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19128E49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14:paraId="77E94BFA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14:paraId="4C149E45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14:paraId="4E089EFF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14:paraId="0016E9AC" w14:textId="77777777" w:rsidR="006231BE" w:rsidRDefault="006231BE" w:rsidP="006231BE"/>
    <w:p w14:paraId="0A0F111A" w14:textId="7F0FCCF6"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14:paraId="3BC885FD" w14:textId="77777777" w:rsidR="004F1A7E" w:rsidRDefault="004F1A7E" w:rsidP="004F1A7E">
      <w:pPr>
        <w:rPr>
          <w:b/>
          <w:sz w:val="28"/>
          <w:szCs w:val="28"/>
        </w:rPr>
      </w:pPr>
    </w:p>
    <w:p w14:paraId="16C8FD39" w14:textId="77777777" w:rsidR="004F1A7E" w:rsidRP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tbl>
      <w:tblPr>
        <w:tblStyle w:val="a4"/>
        <w:tblpPr w:leftFromText="180" w:rightFromText="180" w:horzAnchor="margin" w:tblpY="735"/>
        <w:tblW w:w="0" w:type="auto"/>
        <w:tblLook w:val="04A0" w:firstRow="1" w:lastRow="0" w:firstColumn="1" w:lastColumn="0" w:noHBand="0" w:noVBand="1"/>
      </w:tblPr>
      <w:tblGrid>
        <w:gridCol w:w="2382"/>
        <w:gridCol w:w="7"/>
        <w:gridCol w:w="2678"/>
        <w:gridCol w:w="2107"/>
        <w:gridCol w:w="7"/>
        <w:gridCol w:w="2384"/>
      </w:tblGrid>
      <w:tr w:rsidR="004F1A7E" w:rsidRPr="00C74BC6" w14:paraId="2DD31A35" w14:textId="77777777" w:rsidTr="000B35C8">
        <w:trPr>
          <w:trHeight w:val="555"/>
        </w:trPr>
        <w:tc>
          <w:tcPr>
            <w:tcW w:w="2389" w:type="dxa"/>
            <w:gridSpan w:val="2"/>
          </w:tcPr>
          <w:p w14:paraId="37A74408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lastRenderedPageBreak/>
              <w:t xml:space="preserve">     </w:t>
            </w: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678" w:type="dxa"/>
          </w:tcPr>
          <w:p w14:paraId="26E9B5F5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107" w:type="dxa"/>
          </w:tcPr>
          <w:p w14:paraId="6EF643AE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</w:t>
            </w: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1" w:type="dxa"/>
            <w:gridSpan w:val="2"/>
          </w:tcPr>
          <w:p w14:paraId="788F5594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</w:t>
            </w: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4F1A7E" w:rsidRPr="00C74BC6" w14:paraId="5FDAFC15" w14:textId="77777777" w:rsidTr="000B35C8">
        <w:trPr>
          <w:trHeight w:val="694"/>
        </w:trPr>
        <w:tc>
          <w:tcPr>
            <w:tcW w:w="2389" w:type="dxa"/>
            <w:gridSpan w:val="2"/>
          </w:tcPr>
          <w:p w14:paraId="16A13E72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14:paraId="42E55110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7" w:type="dxa"/>
          </w:tcPr>
          <w:p w14:paraId="7263AEBF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7533D0B7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14:paraId="3A95FAEA" w14:textId="77777777" w:rsidTr="000B35C8">
        <w:trPr>
          <w:trHeight w:val="703"/>
        </w:trPr>
        <w:tc>
          <w:tcPr>
            <w:tcW w:w="2389" w:type="dxa"/>
            <w:gridSpan w:val="2"/>
          </w:tcPr>
          <w:p w14:paraId="6F05985A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14:paraId="44B2B606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7" w:type="dxa"/>
          </w:tcPr>
          <w:p w14:paraId="16FDCB70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21725790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14:paraId="2C9769E3" w14:textId="77777777" w:rsidTr="000B35C8">
        <w:trPr>
          <w:trHeight w:val="698"/>
        </w:trPr>
        <w:tc>
          <w:tcPr>
            <w:tcW w:w="2389" w:type="dxa"/>
            <w:gridSpan w:val="2"/>
          </w:tcPr>
          <w:p w14:paraId="26C7C76A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14:paraId="5939F045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7" w:type="dxa"/>
          </w:tcPr>
          <w:p w14:paraId="1EC35AD7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14:paraId="4780A06E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14:paraId="06E901AB" w14:textId="77777777" w:rsidTr="000B35C8">
        <w:trPr>
          <w:trHeight w:val="708"/>
        </w:trPr>
        <w:tc>
          <w:tcPr>
            <w:tcW w:w="2389" w:type="dxa"/>
            <w:gridSpan w:val="2"/>
          </w:tcPr>
          <w:p w14:paraId="47C5FFB5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14:paraId="11EF9F38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7" w:type="dxa"/>
          </w:tcPr>
          <w:p w14:paraId="30BBE05E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329B3264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4F1A7E" w:rsidRPr="00C74BC6" w14:paraId="0F67EAF2" w14:textId="77777777" w:rsidTr="000B35C8">
        <w:trPr>
          <w:trHeight w:val="689"/>
        </w:trPr>
        <w:tc>
          <w:tcPr>
            <w:tcW w:w="2389" w:type="dxa"/>
            <w:gridSpan w:val="2"/>
          </w:tcPr>
          <w:p w14:paraId="33F1C0B5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678" w:type="dxa"/>
          </w:tcPr>
          <w:p w14:paraId="5C7AB373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107" w:type="dxa"/>
          </w:tcPr>
          <w:p w14:paraId="6A43187E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2B0F922F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14:paraId="43E82199" w14:textId="77777777" w:rsidTr="000B35C8">
        <w:trPr>
          <w:trHeight w:val="701"/>
        </w:trPr>
        <w:tc>
          <w:tcPr>
            <w:tcW w:w="2389" w:type="dxa"/>
            <w:gridSpan w:val="2"/>
          </w:tcPr>
          <w:p w14:paraId="20ACFF89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678" w:type="dxa"/>
          </w:tcPr>
          <w:p w14:paraId="27D3F866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107" w:type="dxa"/>
          </w:tcPr>
          <w:p w14:paraId="09ED1B6D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14:paraId="6841EB2E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0B35C8" w:rsidRPr="00C74BC6" w14:paraId="595AF97D" w14:textId="77777777" w:rsidTr="000B35C8">
        <w:trPr>
          <w:trHeight w:val="585"/>
        </w:trPr>
        <w:tc>
          <w:tcPr>
            <w:tcW w:w="2389" w:type="dxa"/>
            <w:gridSpan w:val="2"/>
          </w:tcPr>
          <w:p w14:paraId="3B5DB4E9" w14:textId="77777777"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14:paraId="14F22FAE" w14:textId="77777777"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7" w:type="dxa"/>
          </w:tcPr>
          <w:p w14:paraId="2A1BE24E" w14:textId="77777777"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14:paraId="0AC597BE" w14:textId="77777777"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14:paraId="26710701" w14:textId="77777777" w:rsidTr="000B35C8">
        <w:tblPrEx>
          <w:tblLook w:val="0000" w:firstRow="0" w:lastRow="0" w:firstColumn="0" w:lastColumn="0" w:noHBand="0" w:noVBand="0"/>
        </w:tblPrEx>
        <w:trPr>
          <w:trHeight w:val="690"/>
        </w:trPr>
        <w:tc>
          <w:tcPr>
            <w:tcW w:w="2382" w:type="dxa"/>
          </w:tcPr>
          <w:p w14:paraId="1222035C" w14:textId="77777777" w:rsidR="000B35C8" w:rsidRPr="006231BE" w:rsidRDefault="000B35C8" w:rsidP="000B35C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685" w:type="dxa"/>
            <w:gridSpan w:val="2"/>
          </w:tcPr>
          <w:p w14:paraId="3DE796D2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Вспомогательный шины для передачи необязательных сигналов(знаки </w:t>
            </w:r>
            <w:proofErr w:type="spellStart"/>
            <w:r w:rsidRPr="006231BE">
              <w:rPr>
                <w:sz w:val="28"/>
                <w:szCs w:val="28"/>
                <w:highlight w:val="yellow"/>
              </w:rPr>
              <w:t>четностии</w:t>
            </w:r>
            <w:proofErr w:type="spellEnd"/>
            <w:r w:rsidRPr="006231BE">
              <w:rPr>
                <w:sz w:val="28"/>
                <w:szCs w:val="28"/>
                <w:highlight w:val="yellow"/>
              </w:rPr>
              <w:t xml:space="preserve"> др.)</w:t>
            </w:r>
          </w:p>
        </w:tc>
        <w:tc>
          <w:tcPr>
            <w:tcW w:w="2114" w:type="dxa"/>
            <w:gridSpan w:val="2"/>
          </w:tcPr>
          <w:p w14:paraId="7891CB2E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84" w:type="dxa"/>
          </w:tcPr>
          <w:p w14:paraId="0C2C9C33" w14:textId="77777777"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3C95DA30" w14:textId="77777777" w:rsidTr="000B35C8">
        <w:tblPrEx>
          <w:tblLook w:val="0000" w:firstRow="0" w:lastRow="0" w:firstColumn="0" w:lastColumn="0" w:noHBand="0" w:noVBand="0"/>
        </w:tblPrEx>
        <w:trPr>
          <w:trHeight w:val="585"/>
        </w:trPr>
        <w:tc>
          <w:tcPr>
            <w:tcW w:w="2382" w:type="dxa"/>
          </w:tcPr>
          <w:p w14:paraId="592666DC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rFonts w:cs="Times New Roman"/>
                <w:bCs/>
                <w:sz w:val="28"/>
                <w:szCs w:val="28"/>
                <w:highlight w:val="yellow"/>
              </w:rPr>
              <w:t>TGD_</w:t>
            </w:r>
            <w:r w:rsidRPr="006231BE">
              <w:rPr>
                <w:rFonts w:cs="Times New Roman"/>
                <w:bCs/>
                <w:sz w:val="28"/>
                <w:szCs w:val="28"/>
                <w:highlight w:val="yellow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14:paraId="3144FA49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См. </w:t>
            </w:r>
            <w:r w:rsidRPr="006231BE">
              <w:rPr>
                <w:rFonts w:cs="Times New Roman"/>
                <w:bCs/>
                <w:sz w:val="28"/>
                <w:szCs w:val="28"/>
                <w:highlight w:val="yellow"/>
              </w:rPr>
              <w:t xml:space="preserve"> </w:t>
            </w: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114" w:type="dxa"/>
            <w:gridSpan w:val="2"/>
          </w:tcPr>
          <w:p w14:paraId="3E429FBB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OUT</w:t>
            </w:r>
          </w:p>
        </w:tc>
        <w:tc>
          <w:tcPr>
            <w:tcW w:w="2384" w:type="dxa"/>
          </w:tcPr>
          <w:p w14:paraId="1CF6A147" w14:textId="77777777"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14:paraId="1F68CA7F" w14:textId="77777777" w:rsidTr="000B35C8">
        <w:tblPrEx>
          <w:tblLook w:val="0000" w:firstRow="0" w:lastRow="0" w:firstColumn="0" w:lastColumn="0" w:noHBand="0" w:noVBand="0"/>
        </w:tblPrEx>
        <w:trPr>
          <w:trHeight w:val="450"/>
        </w:trPr>
        <w:tc>
          <w:tcPr>
            <w:tcW w:w="2382" w:type="dxa"/>
          </w:tcPr>
          <w:p w14:paraId="5BE04285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14:paraId="4564D569" w14:textId="77777777"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114" w:type="dxa"/>
            <w:gridSpan w:val="2"/>
          </w:tcPr>
          <w:p w14:paraId="485C08F7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0DD0D42F" w14:textId="77777777"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6365519F" w14:textId="77777777" w:rsidTr="000B35C8">
        <w:tblPrEx>
          <w:tblLook w:val="0000" w:firstRow="0" w:lastRow="0" w:firstColumn="0" w:lastColumn="0" w:noHBand="0" w:noVBand="0"/>
        </w:tblPrEx>
        <w:trPr>
          <w:trHeight w:val="465"/>
        </w:trPr>
        <w:tc>
          <w:tcPr>
            <w:tcW w:w="2382" w:type="dxa"/>
          </w:tcPr>
          <w:p w14:paraId="122D1F30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14:paraId="68123EFD" w14:textId="77777777"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4" w:type="dxa"/>
            <w:gridSpan w:val="2"/>
          </w:tcPr>
          <w:p w14:paraId="1F0765DA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79DB0BEC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3941C852" w14:textId="77777777" w:rsidTr="000B35C8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2" w:type="dxa"/>
          </w:tcPr>
          <w:p w14:paraId="40F92863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14:paraId="318F3FD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4" w:type="dxa"/>
            <w:gridSpan w:val="2"/>
          </w:tcPr>
          <w:p w14:paraId="5F903DAB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3B9AB5EB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77A4B96B" w14:textId="77777777" w:rsidTr="000B35C8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2" w:type="dxa"/>
          </w:tcPr>
          <w:p w14:paraId="2BAEC45D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14:paraId="6AAFDDB4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4" w:type="dxa"/>
            <w:gridSpan w:val="2"/>
          </w:tcPr>
          <w:p w14:paraId="77D92BE3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61759A1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55C0C37C" w14:textId="77777777" w:rsidTr="000B35C8">
        <w:tblPrEx>
          <w:tblLook w:val="0000" w:firstRow="0" w:lastRow="0" w:firstColumn="0" w:lastColumn="0" w:noHBand="0" w:noVBand="0"/>
        </w:tblPrEx>
        <w:trPr>
          <w:trHeight w:val="525"/>
        </w:trPr>
        <w:tc>
          <w:tcPr>
            <w:tcW w:w="2382" w:type="dxa"/>
          </w:tcPr>
          <w:p w14:paraId="056A3B01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14:paraId="57665606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ирующий сигнал – </w:t>
            </w:r>
            <w:r>
              <w:rPr>
                <w:sz w:val="28"/>
                <w:szCs w:val="28"/>
              </w:rPr>
              <w:lastRenderedPageBreak/>
              <w:t>запрещает прерывание</w:t>
            </w:r>
          </w:p>
        </w:tc>
        <w:tc>
          <w:tcPr>
            <w:tcW w:w="2114" w:type="dxa"/>
            <w:gridSpan w:val="2"/>
          </w:tcPr>
          <w:p w14:paraId="0BFF1B05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OUT</w:t>
            </w:r>
          </w:p>
        </w:tc>
        <w:tc>
          <w:tcPr>
            <w:tcW w:w="2384" w:type="dxa"/>
          </w:tcPr>
          <w:p w14:paraId="54BC4570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4E70F80E" w14:textId="77777777" w:rsidTr="000B35C8">
        <w:tblPrEx>
          <w:tblLook w:val="0000" w:firstRow="0" w:lastRow="0" w:firstColumn="0" w:lastColumn="0" w:noHBand="0" w:noVBand="0"/>
        </w:tblPrEx>
        <w:trPr>
          <w:trHeight w:val="420"/>
        </w:trPr>
        <w:tc>
          <w:tcPr>
            <w:tcW w:w="2382" w:type="dxa"/>
          </w:tcPr>
          <w:p w14:paraId="5F18582B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RTY_I</w:t>
            </w:r>
          </w:p>
        </w:tc>
        <w:tc>
          <w:tcPr>
            <w:tcW w:w="2685" w:type="dxa"/>
            <w:gridSpan w:val="2"/>
          </w:tcPr>
          <w:p w14:paraId="43FB4795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14" w:type="dxa"/>
            <w:gridSpan w:val="2"/>
          </w:tcPr>
          <w:p w14:paraId="19F5F06E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0B15628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29F72098" w14:textId="77777777" w:rsidTr="000B35C8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2" w:type="dxa"/>
          </w:tcPr>
          <w:p w14:paraId="5EE92154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L_O</w:t>
            </w:r>
          </w:p>
        </w:tc>
        <w:tc>
          <w:tcPr>
            <w:tcW w:w="2685" w:type="dxa"/>
            <w:gridSpan w:val="2"/>
          </w:tcPr>
          <w:p w14:paraId="30B0711A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4" w:type="dxa"/>
            <w:gridSpan w:val="2"/>
          </w:tcPr>
          <w:p w14:paraId="7BEFC74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38BC46DB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14:paraId="7D728E74" w14:textId="77777777" w:rsidTr="000B35C8">
        <w:tblPrEx>
          <w:tblLook w:val="0000" w:firstRow="0" w:lastRow="0" w:firstColumn="0" w:lastColumn="0" w:noHBand="0" w:noVBand="0"/>
        </w:tblPrEx>
        <w:trPr>
          <w:trHeight w:val="345"/>
        </w:trPr>
        <w:tc>
          <w:tcPr>
            <w:tcW w:w="2382" w:type="dxa"/>
          </w:tcPr>
          <w:p w14:paraId="08AA2351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14:paraId="02198178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4" w:type="dxa"/>
            <w:gridSpan w:val="2"/>
          </w:tcPr>
          <w:p w14:paraId="27887E0F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3A58D866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14:paraId="2ECFEA55" w14:textId="77777777" w:rsidR="004F1A7E" w:rsidRDefault="004F1A7E" w:rsidP="00D7085F">
      <w:pPr>
        <w:pStyle w:val="1"/>
        <w:rPr>
          <w:rFonts w:cs="Times New Roman"/>
        </w:rPr>
      </w:pPr>
    </w:p>
    <w:p w14:paraId="795D91D2" w14:textId="77777777" w:rsidR="004F1A7E" w:rsidRDefault="004F1A7E" w:rsidP="00D7085F">
      <w:pPr>
        <w:pStyle w:val="1"/>
        <w:rPr>
          <w:rFonts w:cs="Times New Roman"/>
        </w:rPr>
      </w:pPr>
    </w:p>
    <w:p w14:paraId="15B0286B" w14:textId="77777777" w:rsidR="004F1A7E" w:rsidRDefault="004F1A7E" w:rsidP="004F1A7E"/>
    <w:p w14:paraId="220B3F8E" w14:textId="77777777" w:rsidR="004F1A7E" w:rsidRDefault="004F1A7E" w:rsidP="004F1A7E"/>
    <w:p w14:paraId="2491E448" w14:textId="77777777" w:rsidR="004F1A7E" w:rsidRDefault="004F1A7E" w:rsidP="004F1A7E"/>
    <w:p w14:paraId="0BEF72C1" w14:textId="77777777" w:rsidR="004F1A7E" w:rsidRDefault="004F1A7E" w:rsidP="004F1A7E"/>
    <w:p w14:paraId="7C120C5C" w14:textId="77777777" w:rsidR="004F1A7E" w:rsidRDefault="004F1A7E" w:rsidP="004F1A7E"/>
    <w:p w14:paraId="5B7112BE" w14:textId="77777777" w:rsidR="004F1A7E" w:rsidRDefault="004F1A7E" w:rsidP="004F1A7E"/>
    <w:p w14:paraId="1BE8DD77" w14:textId="77777777" w:rsidR="004F1A7E" w:rsidRDefault="004F1A7E" w:rsidP="004F1A7E"/>
    <w:p w14:paraId="4F84DAEC" w14:textId="77777777" w:rsidR="004F1A7E" w:rsidRDefault="004F1A7E" w:rsidP="004F1A7E"/>
    <w:p w14:paraId="36CF6E85" w14:textId="77777777" w:rsidR="004F1A7E" w:rsidRDefault="004F1A7E" w:rsidP="004F1A7E"/>
    <w:p w14:paraId="4ECFB58A" w14:textId="77777777" w:rsidR="004F1A7E" w:rsidRDefault="004F1A7E" w:rsidP="004F1A7E"/>
    <w:p w14:paraId="11744514" w14:textId="77777777" w:rsidR="004F1A7E" w:rsidRDefault="004F1A7E" w:rsidP="004F1A7E"/>
    <w:p w14:paraId="348AD0DB" w14:textId="77777777" w:rsidR="004F1A7E" w:rsidRDefault="004F1A7E" w:rsidP="004F1A7E"/>
    <w:p w14:paraId="4C7B2B10" w14:textId="77777777" w:rsidR="004F1A7E" w:rsidRDefault="004F1A7E" w:rsidP="004F1A7E"/>
    <w:p w14:paraId="2C2FE5EC" w14:textId="77777777" w:rsidR="004F1A7E" w:rsidRDefault="004F1A7E" w:rsidP="004F1A7E"/>
    <w:p w14:paraId="449451CC" w14:textId="77777777" w:rsidR="004F1A7E" w:rsidRDefault="004F1A7E" w:rsidP="004F1A7E"/>
    <w:p w14:paraId="0912C865" w14:textId="77777777" w:rsidR="004F1A7E" w:rsidRDefault="004F1A7E" w:rsidP="004F1A7E"/>
    <w:p w14:paraId="309E7088" w14:textId="77777777" w:rsidR="004F1A7E" w:rsidRDefault="004F1A7E" w:rsidP="004F1A7E"/>
    <w:p w14:paraId="494FE0D4" w14:textId="77777777" w:rsidR="004F1A7E" w:rsidRDefault="004F1A7E" w:rsidP="004F1A7E"/>
    <w:p w14:paraId="1871138A" w14:textId="77777777" w:rsidR="004F1A7E" w:rsidRDefault="004F1A7E" w:rsidP="004F1A7E"/>
    <w:p w14:paraId="45074589" w14:textId="77777777" w:rsidR="004F1A7E" w:rsidRDefault="004F1A7E" w:rsidP="004F1A7E"/>
    <w:p w14:paraId="43037FA5" w14:textId="77777777" w:rsidR="004F1A7E" w:rsidRDefault="004F1A7E" w:rsidP="004F1A7E"/>
    <w:p w14:paraId="7844C5D7" w14:textId="77777777" w:rsidR="004F1A7E" w:rsidRDefault="004F1A7E" w:rsidP="004F1A7E"/>
    <w:p w14:paraId="0166AE56" w14:textId="77777777" w:rsidR="004F1A7E" w:rsidRDefault="004F1A7E" w:rsidP="004F1A7E"/>
    <w:p w14:paraId="5B3ADC01" w14:textId="77777777" w:rsidR="004F1A7E" w:rsidRDefault="004F1A7E" w:rsidP="004F1A7E"/>
    <w:p w14:paraId="7C16E622" w14:textId="77777777" w:rsidR="004F1A7E" w:rsidRDefault="004F1A7E" w:rsidP="004F1A7E"/>
    <w:p w14:paraId="15878E81" w14:textId="77777777" w:rsidR="004F1A7E" w:rsidRDefault="004F1A7E" w:rsidP="004F1A7E"/>
    <w:p w14:paraId="0C72B0ED" w14:textId="77777777" w:rsidR="004F1A7E" w:rsidRDefault="004F1A7E" w:rsidP="004F1A7E"/>
    <w:p w14:paraId="26FA2135" w14:textId="77777777" w:rsidR="004F1A7E" w:rsidRDefault="004F1A7E" w:rsidP="004F1A7E"/>
    <w:p w14:paraId="64D8AF11" w14:textId="77777777" w:rsidR="004F1A7E" w:rsidRPr="004F1A7E" w:rsidRDefault="004F1A7E" w:rsidP="004F1A7E"/>
    <w:p w14:paraId="67C0FD95" w14:textId="77777777" w:rsid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lastRenderedPageBreak/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  <w:r w:rsidRPr="004F1A7E">
        <w:rPr>
          <w:b/>
          <w:sz w:val="28"/>
          <w:szCs w:val="28"/>
        </w:rPr>
        <w:t xml:space="preserve"> </w:t>
      </w:r>
    </w:p>
    <w:tbl>
      <w:tblPr>
        <w:tblStyle w:val="a4"/>
        <w:tblpPr w:leftFromText="180" w:rightFromText="180" w:horzAnchor="margin" w:tblpY="735"/>
        <w:tblW w:w="0" w:type="auto"/>
        <w:tblLook w:val="04A0" w:firstRow="1" w:lastRow="0" w:firstColumn="1" w:lastColumn="0" w:noHBand="0" w:noVBand="1"/>
      </w:tblPr>
      <w:tblGrid>
        <w:gridCol w:w="2383"/>
        <w:gridCol w:w="7"/>
        <w:gridCol w:w="2678"/>
        <w:gridCol w:w="2106"/>
        <w:gridCol w:w="7"/>
        <w:gridCol w:w="2384"/>
      </w:tblGrid>
      <w:tr w:rsidR="004F1A7E" w:rsidRPr="00C74BC6" w14:paraId="038432C9" w14:textId="77777777" w:rsidTr="004F1A7E">
        <w:trPr>
          <w:trHeight w:val="694"/>
        </w:trPr>
        <w:tc>
          <w:tcPr>
            <w:tcW w:w="2390" w:type="dxa"/>
            <w:gridSpan w:val="2"/>
          </w:tcPr>
          <w:p w14:paraId="71CD383C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14:paraId="68F34058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6" w:type="dxa"/>
          </w:tcPr>
          <w:p w14:paraId="56F85532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0FE94837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14:paraId="3C9E74DB" w14:textId="77777777" w:rsidTr="004F1A7E">
        <w:trPr>
          <w:trHeight w:val="703"/>
        </w:trPr>
        <w:tc>
          <w:tcPr>
            <w:tcW w:w="2390" w:type="dxa"/>
            <w:gridSpan w:val="2"/>
          </w:tcPr>
          <w:p w14:paraId="019D0378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14:paraId="7F9AB9C7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6" w:type="dxa"/>
          </w:tcPr>
          <w:p w14:paraId="6DD6076B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46E7907A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14:paraId="07212999" w14:textId="77777777" w:rsidTr="004F1A7E">
        <w:trPr>
          <w:trHeight w:val="698"/>
        </w:trPr>
        <w:tc>
          <w:tcPr>
            <w:tcW w:w="2390" w:type="dxa"/>
            <w:gridSpan w:val="2"/>
          </w:tcPr>
          <w:p w14:paraId="25F5DBEA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14:paraId="64025821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6" w:type="dxa"/>
          </w:tcPr>
          <w:p w14:paraId="48FBC5B3" w14:textId="77777777"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14:paraId="7DDC4A73" w14:textId="77777777"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14:paraId="47D21B7C" w14:textId="77777777" w:rsidTr="004F1A7E">
        <w:trPr>
          <w:trHeight w:val="708"/>
        </w:trPr>
        <w:tc>
          <w:tcPr>
            <w:tcW w:w="2390" w:type="dxa"/>
            <w:gridSpan w:val="2"/>
          </w:tcPr>
          <w:p w14:paraId="1E4583F6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14:paraId="6BE442BD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6" w:type="dxa"/>
          </w:tcPr>
          <w:p w14:paraId="2EE14CB7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14:paraId="1448CC4B" w14:textId="77777777"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RPr="00C74BC6" w14:paraId="719914D7" w14:textId="77777777" w:rsidTr="004F1A7E">
        <w:trPr>
          <w:trHeight w:val="585"/>
        </w:trPr>
        <w:tc>
          <w:tcPr>
            <w:tcW w:w="2390" w:type="dxa"/>
            <w:gridSpan w:val="2"/>
          </w:tcPr>
          <w:p w14:paraId="62752D66" w14:textId="77777777"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14:paraId="445B9B97" w14:textId="77777777"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6" w:type="dxa"/>
          </w:tcPr>
          <w:p w14:paraId="096CBB29" w14:textId="77777777"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14:paraId="2B54DC6D" w14:textId="77777777"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14:paraId="31D23C55" w14:textId="77777777" w:rsidTr="004F1A7E">
        <w:tblPrEx>
          <w:tblLook w:val="0000" w:firstRow="0" w:lastRow="0" w:firstColumn="0" w:lastColumn="0" w:noHBand="0" w:noVBand="0"/>
        </w:tblPrEx>
        <w:trPr>
          <w:trHeight w:val="690"/>
        </w:trPr>
        <w:tc>
          <w:tcPr>
            <w:tcW w:w="2383" w:type="dxa"/>
          </w:tcPr>
          <w:p w14:paraId="18C174BE" w14:textId="77777777" w:rsidR="000B35C8" w:rsidRPr="000C0C1B" w:rsidRDefault="000B35C8" w:rsidP="000B35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685" w:type="dxa"/>
            <w:gridSpan w:val="2"/>
          </w:tcPr>
          <w:p w14:paraId="50A86195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е шины для передачи необязательных сигналов</w:t>
            </w:r>
          </w:p>
        </w:tc>
        <w:tc>
          <w:tcPr>
            <w:tcW w:w="2113" w:type="dxa"/>
            <w:gridSpan w:val="2"/>
          </w:tcPr>
          <w:p w14:paraId="66B472AF" w14:textId="77777777"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33A09072" w14:textId="77777777"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5B0E0ED4" w14:textId="77777777" w:rsidTr="004F1A7E">
        <w:tblPrEx>
          <w:tblLook w:val="0000" w:firstRow="0" w:lastRow="0" w:firstColumn="0" w:lastColumn="0" w:noHBand="0" w:noVBand="0"/>
        </w:tblPrEx>
        <w:trPr>
          <w:trHeight w:val="585"/>
        </w:trPr>
        <w:tc>
          <w:tcPr>
            <w:tcW w:w="2383" w:type="dxa"/>
          </w:tcPr>
          <w:p w14:paraId="69615754" w14:textId="77777777"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rFonts w:cs="Times New Roman"/>
                <w:bCs/>
                <w:sz w:val="28"/>
                <w:szCs w:val="28"/>
              </w:rPr>
              <w:t>TGD_</w:t>
            </w:r>
            <w:r>
              <w:rPr>
                <w:rFonts w:cs="Times New Roman"/>
                <w:bCs/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14:paraId="5660122C" w14:textId="77777777"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r w:rsidRPr="000C0C1B">
              <w:rPr>
                <w:rFonts w:cs="Times New Roman"/>
                <w:bCs/>
                <w:sz w:val="28"/>
                <w:szCs w:val="28"/>
              </w:rPr>
              <w:t xml:space="preserve"> </w:t>
            </w: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113" w:type="dxa"/>
            <w:gridSpan w:val="2"/>
          </w:tcPr>
          <w:p w14:paraId="3EA607F6" w14:textId="77777777"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028C4A61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14:paraId="5F366E60" w14:textId="77777777" w:rsidTr="004F1A7E">
        <w:tblPrEx>
          <w:tblLook w:val="0000" w:firstRow="0" w:lastRow="0" w:firstColumn="0" w:lastColumn="0" w:noHBand="0" w:noVBand="0"/>
        </w:tblPrEx>
        <w:trPr>
          <w:trHeight w:val="450"/>
        </w:trPr>
        <w:tc>
          <w:tcPr>
            <w:tcW w:w="2383" w:type="dxa"/>
          </w:tcPr>
          <w:p w14:paraId="455BBF92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14:paraId="6BD12BBD" w14:textId="77777777"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3" w:type="dxa"/>
            <w:gridSpan w:val="2"/>
          </w:tcPr>
          <w:p w14:paraId="5287DA7C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40D5A562" w14:textId="77777777"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663437AE" w14:textId="77777777" w:rsidTr="004F1A7E">
        <w:tblPrEx>
          <w:tblLook w:val="0000" w:firstRow="0" w:lastRow="0" w:firstColumn="0" w:lastColumn="0" w:noHBand="0" w:noVBand="0"/>
        </w:tblPrEx>
        <w:trPr>
          <w:trHeight w:val="465"/>
        </w:trPr>
        <w:tc>
          <w:tcPr>
            <w:tcW w:w="2383" w:type="dxa"/>
          </w:tcPr>
          <w:p w14:paraId="4635478B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14:paraId="05068434" w14:textId="77777777"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3" w:type="dxa"/>
            <w:gridSpan w:val="2"/>
          </w:tcPr>
          <w:p w14:paraId="660A7729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3A8A498B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61483616" w14:textId="77777777" w:rsidTr="004F1A7E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3" w:type="dxa"/>
          </w:tcPr>
          <w:p w14:paraId="7C48F469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14:paraId="15D5570F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3" w:type="dxa"/>
            <w:gridSpan w:val="2"/>
          </w:tcPr>
          <w:p w14:paraId="3479981E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37CD7D2F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7688D263" w14:textId="77777777" w:rsidTr="004F1A7E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3" w:type="dxa"/>
          </w:tcPr>
          <w:p w14:paraId="2A4FC4CF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14:paraId="513DF25E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3" w:type="dxa"/>
            <w:gridSpan w:val="2"/>
          </w:tcPr>
          <w:p w14:paraId="5087F0B1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14:paraId="0A298966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2DFA87F4" w14:textId="77777777" w:rsidTr="004F1A7E">
        <w:tblPrEx>
          <w:tblLook w:val="0000" w:firstRow="0" w:lastRow="0" w:firstColumn="0" w:lastColumn="0" w:noHBand="0" w:noVBand="0"/>
        </w:tblPrEx>
        <w:trPr>
          <w:trHeight w:val="525"/>
        </w:trPr>
        <w:tc>
          <w:tcPr>
            <w:tcW w:w="2383" w:type="dxa"/>
          </w:tcPr>
          <w:p w14:paraId="79FC12FA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14:paraId="5670FA21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ирующий сигнал – запрещает прерывание</w:t>
            </w:r>
          </w:p>
        </w:tc>
        <w:tc>
          <w:tcPr>
            <w:tcW w:w="2113" w:type="dxa"/>
            <w:gridSpan w:val="2"/>
          </w:tcPr>
          <w:p w14:paraId="4738A0D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627E9A83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3102FA9D" w14:textId="77777777" w:rsidTr="004F1A7E">
        <w:tblPrEx>
          <w:tblLook w:val="0000" w:firstRow="0" w:lastRow="0" w:firstColumn="0" w:lastColumn="0" w:noHBand="0" w:noVBand="0"/>
        </w:tblPrEx>
        <w:trPr>
          <w:trHeight w:val="420"/>
        </w:trPr>
        <w:tc>
          <w:tcPr>
            <w:tcW w:w="2383" w:type="dxa"/>
          </w:tcPr>
          <w:p w14:paraId="7F3E78D9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14:paraId="1AAF1B8A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терфейс не готов к передаче данных, необходимо </w:t>
            </w:r>
            <w:r>
              <w:rPr>
                <w:sz w:val="28"/>
                <w:szCs w:val="28"/>
              </w:rPr>
              <w:lastRenderedPageBreak/>
              <w:t>пробовать еще раз</w:t>
            </w:r>
          </w:p>
        </w:tc>
        <w:tc>
          <w:tcPr>
            <w:tcW w:w="2113" w:type="dxa"/>
            <w:gridSpan w:val="2"/>
          </w:tcPr>
          <w:p w14:paraId="4AC0369A" w14:textId="77777777"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IN</w:t>
            </w:r>
          </w:p>
        </w:tc>
        <w:tc>
          <w:tcPr>
            <w:tcW w:w="2384" w:type="dxa"/>
          </w:tcPr>
          <w:p w14:paraId="4AFB97FF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14:paraId="099A5821" w14:textId="77777777" w:rsidTr="004F1A7E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3" w:type="dxa"/>
          </w:tcPr>
          <w:p w14:paraId="5A551EDE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14:paraId="0E8E0F95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3" w:type="dxa"/>
            <w:gridSpan w:val="2"/>
          </w:tcPr>
          <w:p w14:paraId="7AF86DF0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279E93D7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14:paraId="7B6CF83C" w14:textId="77777777" w:rsidTr="004F1A7E">
        <w:tblPrEx>
          <w:tblLook w:val="0000" w:firstRow="0" w:lastRow="0" w:firstColumn="0" w:lastColumn="0" w:noHBand="0" w:noVBand="0"/>
        </w:tblPrEx>
        <w:trPr>
          <w:trHeight w:val="345"/>
        </w:trPr>
        <w:tc>
          <w:tcPr>
            <w:tcW w:w="2383" w:type="dxa"/>
          </w:tcPr>
          <w:p w14:paraId="0133A63C" w14:textId="77777777"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14:paraId="357D00C6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3" w:type="dxa"/>
            <w:gridSpan w:val="2"/>
          </w:tcPr>
          <w:p w14:paraId="17936F85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14:paraId="0E29FA1E" w14:textId="77777777"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14:paraId="1E7BFD80" w14:textId="77777777" w:rsidR="004F1A7E" w:rsidRPr="004F1A7E" w:rsidRDefault="004F1A7E" w:rsidP="004F1A7E">
      <w:pPr>
        <w:rPr>
          <w:b/>
          <w:sz w:val="28"/>
          <w:szCs w:val="28"/>
        </w:rPr>
      </w:pPr>
    </w:p>
    <w:p w14:paraId="15B8D9F7" w14:textId="77777777" w:rsidR="004F1A7E" w:rsidRDefault="004F1A7E" w:rsidP="00D7085F">
      <w:pPr>
        <w:pStyle w:val="1"/>
        <w:rPr>
          <w:rFonts w:cs="Times New Roman"/>
        </w:rPr>
      </w:pPr>
    </w:p>
    <w:p w14:paraId="6F8E90A0" w14:textId="77777777" w:rsidR="004F1A7E" w:rsidRDefault="004F1A7E" w:rsidP="00D7085F">
      <w:pPr>
        <w:pStyle w:val="1"/>
        <w:rPr>
          <w:rFonts w:cs="Times New Roman"/>
        </w:rPr>
      </w:pPr>
    </w:p>
    <w:p w14:paraId="4B4F374C" w14:textId="77777777" w:rsidR="004F1A7E" w:rsidRDefault="004F1A7E" w:rsidP="00D7085F">
      <w:pPr>
        <w:pStyle w:val="1"/>
        <w:rPr>
          <w:rFonts w:cs="Times New Roman"/>
        </w:rPr>
      </w:pPr>
    </w:p>
    <w:p w14:paraId="39092B1D" w14:textId="77777777" w:rsidR="004F1A7E" w:rsidRDefault="004F1A7E" w:rsidP="00D7085F">
      <w:pPr>
        <w:pStyle w:val="1"/>
        <w:rPr>
          <w:rFonts w:cs="Times New Roman"/>
        </w:rPr>
      </w:pPr>
    </w:p>
    <w:p w14:paraId="2FC7BC78" w14:textId="77777777" w:rsidR="004F1A7E" w:rsidRDefault="004F1A7E" w:rsidP="00D7085F">
      <w:pPr>
        <w:pStyle w:val="1"/>
        <w:rPr>
          <w:rFonts w:cs="Times New Roman"/>
        </w:rPr>
      </w:pPr>
    </w:p>
    <w:p w14:paraId="1C9625A2" w14:textId="77777777" w:rsidR="004F1A7E" w:rsidRDefault="004F1A7E" w:rsidP="00D7085F">
      <w:pPr>
        <w:pStyle w:val="1"/>
        <w:rPr>
          <w:rFonts w:cs="Times New Roman"/>
        </w:rPr>
      </w:pPr>
    </w:p>
    <w:p w14:paraId="472E69C1" w14:textId="77777777" w:rsidR="004F1A7E" w:rsidRDefault="004F1A7E" w:rsidP="00D7085F">
      <w:pPr>
        <w:pStyle w:val="1"/>
        <w:rPr>
          <w:rFonts w:cs="Times New Roman"/>
        </w:rPr>
      </w:pPr>
    </w:p>
    <w:p w14:paraId="5A9BE9E7" w14:textId="77777777" w:rsidR="004F1A7E" w:rsidRDefault="004F1A7E" w:rsidP="00D7085F">
      <w:pPr>
        <w:pStyle w:val="1"/>
        <w:rPr>
          <w:rFonts w:cs="Times New Roman"/>
        </w:rPr>
      </w:pPr>
    </w:p>
    <w:p w14:paraId="2A692620" w14:textId="77777777" w:rsidR="004F1A7E" w:rsidRDefault="004F1A7E" w:rsidP="00D7085F">
      <w:pPr>
        <w:pStyle w:val="1"/>
        <w:rPr>
          <w:rFonts w:cs="Times New Roman"/>
        </w:rPr>
      </w:pPr>
    </w:p>
    <w:p w14:paraId="1EE85FFC" w14:textId="77777777" w:rsidR="004F1A7E" w:rsidRDefault="004F1A7E" w:rsidP="00D7085F">
      <w:pPr>
        <w:pStyle w:val="1"/>
        <w:rPr>
          <w:rFonts w:cs="Times New Roman"/>
        </w:rPr>
      </w:pPr>
    </w:p>
    <w:p w14:paraId="53B70F87" w14:textId="77777777" w:rsidR="004F1A7E" w:rsidRDefault="004F1A7E" w:rsidP="00D7085F">
      <w:pPr>
        <w:pStyle w:val="1"/>
        <w:rPr>
          <w:rFonts w:cs="Times New Roman"/>
        </w:rPr>
      </w:pPr>
    </w:p>
    <w:p w14:paraId="30DB84BC" w14:textId="77777777" w:rsidR="004F1A7E" w:rsidRDefault="004F1A7E" w:rsidP="00D7085F">
      <w:pPr>
        <w:pStyle w:val="1"/>
        <w:rPr>
          <w:rFonts w:cs="Times New Roman"/>
        </w:rPr>
      </w:pPr>
    </w:p>
    <w:p w14:paraId="70800034" w14:textId="77777777" w:rsidR="004F1A7E" w:rsidRDefault="004F1A7E" w:rsidP="00D7085F">
      <w:pPr>
        <w:pStyle w:val="1"/>
        <w:rPr>
          <w:rFonts w:cs="Times New Roman"/>
        </w:rPr>
      </w:pPr>
    </w:p>
    <w:p w14:paraId="7994B7E8" w14:textId="77777777" w:rsidR="004F1A7E" w:rsidRDefault="004F1A7E" w:rsidP="00D7085F">
      <w:pPr>
        <w:pStyle w:val="1"/>
        <w:rPr>
          <w:rFonts w:cs="Times New Roman"/>
        </w:rPr>
      </w:pPr>
    </w:p>
    <w:p w14:paraId="59604A92" w14:textId="77777777" w:rsidR="004F1A7E" w:rsidRDefault="004F1A7E" w:rsidP="00D7085F">
      <w:pPr>
        <w:pStyle w:val="1"/>
        <w:rPr>
          <w:rFonts w:cs="Times New Roman"/>
        </w:rPr>
      </w:pPr>
    </w:p>
    <w:p w14:paraId="5E19B6A7" w14:textId="77777777" w:rsidR="004F1A7E" w:rsidRDefault="004F1A7E" w:rsidP="00D7085F">
      <w:pPr>
        <w:pStyle w:val="1"/>
        <w:rPr>
          <w:rFonts w:cs="Times New Roman"/>
        </w:rPr>
      </w:pPr>
    </w:p>
    <w:p w14:paraId="1B8108ED" w14:textId="77777777" w:rsidR="004F1A7E" w:rsidRDefault="004F1A7E" w:rsidP="00D7085F">
      <w:pPr>
        <w:pStyle w:val="1"/>
        <w:rPr>
          <w:rFonts w:cs="Times New Roman"/>
        </w:rPr>
      </w:pPr>
    </w:p>
    <w:p w14:paraId="404020EC" w14:textId="77777777" w:rsidR="004F1A7E" w:rsidRDefault="004F1A7E" w:rsidP="00D7085F">
      <w:pPr>
        <w:pStyle w:val="1"/>
        <w:rPr>
          <w:rFonts w:cs="Times New Roman"/>
        </w:rPr>
      </w:pPr>
    </w:p>
    <w:p w14:paraId="773BD9BE" w14:textId="77777777" w:rsidR="004F1A7E" w:rsidRDefault="004F1A7E" w:rsidP="00D7085F">
      <w:pPr>
        <w:pStyle w:val="1"/>
        <w:rPr>
          <w:rFonts w:cs="Times New Roman"/>
        </w:rPr>
      </w:pPr>
    </w:p>
    <w:p w14:paraId="4E1D5053" w14:textId="77777777" w:rsidR="004F1A7E" w:rsidRDefault="004F1A7E" w:rsidP="00D7085F">
      <w:pPr>
        <w:pStyle w:val="1"/>
        <w:rPr>
          <w:rFonts w:cs="Times New Roman"/>
        </w:rPr>
      </w:pPr>
    </w:p>
    <w:p w14:paraId="559F5532" w14:textId="77777777" w:rsidR="004F1A7E" w:rsidRDefault="004F1A7E" w:rsidP="00D7085F">
      <w:pPr>
        <w:pStyle w:val="1"/>
        <w:rPr>
          <w:rFonts w:cs="Times New Roman"/>
        </w:rPr>
      </w:pPr>
    </w:p>
    <w:p w14:paraId="5C943F39" w14:textId="77777777" w:rsidR="004F1A7E" w:rsidRDefault="004F1A7E" w:rsidP="00D7085F">
      <w:pPr>
        <w:pStyle w:val="1"/>
        <w:rPr>
          <w:rFonts w:cs="Times New Roman"/>
        </w:rPr>
      </w:pPr>
    </w:p>
    <w:p w14:paraId="3E4A424D" w14:textId="77777777" w:rsidR="004F1A7E" w:rsidRDefault="004F1A7E" w:rsidP="00D7085F">
      <w:pPr>
        <w:pStyle w:val="1"/>
        <w:rPr>
          <w:rFonts w:cs="Times New Roman"/>
        </w:rPr>
      </w:pPr>
    </w:p>
    <w:p w14:paraId="41DE6096" w14:textId="77777777" w:rsidR="004F1A7E" w:rsidRDefault="004F1A7E" w:rsidP="00D7085F">
      <w:pPr>
        <w:pStyle w:val="1"/>
        <w:rPr>
          <w:rFonts w:cs="Times New Roman"/>
        </w:rPr>
      </w:pPr>
    </w:p>
    <w:p w14:paraId="0B2C2174" w14:textId="77777777" w:rsidR="004F1A7E" w:rsidRDefault="004F1A7E" w:rsidP="00D7085F">
      <w:pPr>
        <w:pStyle w:val="1"/>
        <w:rPr>
          <w:rFonts w:cs="Times New Roman"/>
        </w:rPr>
      </w:pPr>
    </w:p>
    <w:p w14:paraId="370C1324" w14:textId="77777777" w:rsidR="004F1A7E" w:rsidRDefault="004F1A7E" w:rsidP="00D7085F">
      <w:pPr>
        <w:pStyle w:val="1"/>
        <w:rPr>
          <w:rFonts w:cs="Times New Roman"/>
        </w:rPr>
      </w:pPr>
    </w:p>
    <w:p w14:paraId="6547282A" w14:textId="77777777" w:rsidR="004F1A7E" w:rsidRDefault="004F1A7E" w:rsidP="00D7085F">
      <w:pPr>
        <w:pStyle w:val="1"/>
        <w:rPr>
          <w:rFonts w:cs="Times New Roman"/>
        </w:rPr>
      </w:pPr>
    </w:p>
    <w:p w14:paraId="75DCB629" w14:textId="77777777" w:rsidR="004F1A7E" w:rsidRDefault="004F1A7E" w:rsidP="00D7085F">
      <w:pPr>
        <w:pStyle w:val="1"/>
        <w:rPr>
          <w:rFonts w:cs="Times New Roman"/>
        </w:rPr>
      </w:pPr>
    </w:p>
    <w:p w14:paraId="2F453A1B" w14:textId="77777777" w:rsidR="004F1A7E" w:rsidRDefault="004F1A7E" w:rsidP="00D7085F">
      <w:pPr>
        <w:pStyle w:val="1"/>
        <w:rPr>
          <w:rFonts w:cs="Times New Roman"/>
        </w:rPr>
      </w:pPr>
    </w:p>
    <w:p w14:paraId="0DD2F75A" w14:textId="77777777" w:rsidR="004F1A7E" w:rsidRDefault="004F1A7E" w:rsidP="00D7085F">
      <w:pPr>
        <w:pStyle w:val="1"/>
        <w:rPr>
          <w:rFonts w:cs="Times New Roman"/>
        </w:rPr>
      </w:pPr>
    </w:p>
    <w:p w14:paraId="7167ED7E" w14:textId="77777777" w:rsidR="004F1A7E" w:rsidRDefault="004F1A7E" w:rsidP="00D7085F">
      <w:pPr>
        <w:pStyle w:val="1"/>
        <w:rPr>
          <w:rFonts w:cs="Times New Roman"/>
        </w:rPr>
      </w:pPr>
    </w:p>
    <w:p w14:paraId="3B0EE4A6" w14:textId="77777777" w:rsidR="004F1A7E" w:rsidRDefault="004F1A7E" w:rsidP="00D7085F">
      <w:pPr>
        <w:pStyle w:val="1"/>
        <w:rPr>
          <w:rFonts w:cs="Times New Roman"/>
        </w:rPr>
      </w:pPr>
    </w:p>
    <w:p w14:paraId="4566811B" w14:textId="77777777" w:rsidR="004F1A7E" w:rsidRDefault="004F1A7E" w:rsidP="00D7085F">
      <w:pPr>
        <w:pStyle w:val="1"/>
        <w:rPr>
          <w:rFonts w:cs="Times New Roman"/>
        </w:rPr>
      </w:pPr>
    </w:p>
    <w:p w14:paraId="0873C99F" w14:textId="77777777" w:rsidR="004F1A7E" w:rsidRDefault="004F1A7E" w:rsidP="00D7085F">
      <w:pPr>
        <w:pStyle w:val="1"/>
        <w:rPr>
          <w:rFonts w:cs="Times New Roman"/>
        </w:rPr>
      </w:pPr>
    </w:p>
    <w:p w14:paraId="5D0A7FF3" w14:textId="77777777" w:rsidR="004F1A7E" w:rsidRDefault="004F1A7E" w:rsidP="00D7085F">
      <w:pPr>
        <w:pStyle w:val="1"/>
        <w:rPr>
          <w:rFonts w:cs="Times New Roman"/>
        </w:rPr>
      </w:pPr>
    </w:p>
    <w:p w14:paraId="76DB670A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14:paraId="5A0CDBB3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14:paraId="3A553F9D" w14:textId="77777777" w:rsidR="001856DC" w:rsidRPr="001856DC" w:rsidRDefault="001856DC" w:rsidP="001856DC"/>
    <w:p w14:paraId="73763EDA" w14:textId="77777777" w:rsidR="002D16A7" w:rsidRDefault="0048432E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 w14:anchorId="33D761B1">
          <v:shapetype id="_x0000_t202" coordsize="21600,21600" o:spt="202" path="m0,0l0,21600,21600,21600,21600,0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14:paraId="0CDC57C7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8CB9EA3"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14:paraId="77371B81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691BD29"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14:paraId="2DF350B4" w14:textId="77777777"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012C7F5">
          <v:shapetype id="_x0000_t88" coordsize="21600,21600" o:spt="88" adj="1800,10800" path="m0,0qx10800@0l10800@2qy21600@11,10800@3l10800@1qy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B8DB15B"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 w14:anchorId="35D9E878"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03B8272D"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14:paraId="46751190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AC3AC2F"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14:paraId="04317862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FB161D0"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14:paraId="5D495E41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3024120"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68895D49"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78CCB29A"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14:paraId="5B27B57F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5FECAC2A"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14:paraId="20E3CC82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1595A898"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297180D3"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14:paraId="7550FCF3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267DB93"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14:paraId="3C98DC9F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55F3D5D"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14:paraId="79A9F0BB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11C20403"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14:paraId="18C8F916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5B20AECB"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14:paraId="7065635A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FDE9B6F"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14:paraId="581359DF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9FDA433">
          <v:shapetype id="_x0000_t32" coordsize="21600,21600" o:spt="32" o:oned="t" path="m0,0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2911F2E"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14:paraId="30AC49DA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14:paraId="5C99F042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5465FBB4"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77619FB"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14:paraId="3F47C88D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8CF9A1C"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14:paraId="699EB81C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F57FB8B"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14:paraId="5DD01DFD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D59AF08"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14:paraId="7AAEE1A1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49C8DD7"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14:paraId="46B05991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4FA32F7"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D8220F8"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14:paraId="2FD67584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437B205"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14:paraId="7CB45728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27B5412F"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F9279F8"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14:paraId="3849220C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</w:t>
                  </w:r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15E0D63"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70347730"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14:paraId="27712EA5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14:paraId="1A5622B7" w14:textId="77777777" w:rsidR="001856DC" w:rsidRDefault="001856DC" w:rsidP="002D16A7"/>
    <w:p w14:paraId="757E8125" w14:textId="77777777" w:rsidR="002D16A7" w:rsidRDefault="002D16A7" w:rsidP="002D16A7"/>
    <w:p w14:paraId="112D7143" w14:textId="77777777" w:rsidR="009C0970" w:rsidRDefault="009C0970" w:rsidP="002D16A7"/>
    <w:p w14:paraId="175EE4E5" w14:textId="77777777"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14:paraId="2E7FD898" w14:textId="77777777" w:rsidR="009C0970" w:rsidRDefault="009C0970" w:rsidP="002D16A7">
      <w:pPr>
        <w:rPr>
          <w:rFonts w:ascii="Times New Roman" w:hAnsi="Times New Roman" w:cs="Times New Roman"/>
          <w:sz w:val="28"/>
        </w:rPr>
      </w:pPr>
    </w:p>
    <w:p w14:paraId="79A509EB" w14:textId="77777777"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14:paraId="4B7A803F" w14:textId="77777777"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14:paraId="3596BEBD" w14:textId="77777777"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14:paraId="0BBCEB62" w14:textId="7777777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027E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8DC68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1C60DD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14:paraId="19530B2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ED40F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A2BE7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2F857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EDD6A7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0B596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14:paraId="1468188C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F4124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2CC7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B72B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B81EA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3956B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14:paraId="2450CCA5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8261D6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04AAD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D931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15EDB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0CE8D" w14:textId="77777777"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14:paraId="611C29C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C78C1D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71AE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F54F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AC9FD" w14:textId="77777777"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3D556" w14:textId="77777777"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5D940043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B4921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1334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A19A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68E69" w14:textId="77777777"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1FFED" w14:textId="77777777"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78FF5E5D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AEA07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0C04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DEE77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21050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8B909" w14:textId="77777777"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14:paraId="6AA9AF2D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41CA7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C311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369DD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11374" w14:textId="77777777"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A456FA" w14:textId="77777777"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14:paraId="03F2B696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24304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1B8F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26ECA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3418" w14:textId="77777777"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F84819" w14:textId="77777777"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14:paraId="11534142" w14:textId="77777777"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14:paraId="41FB2D42" w14:textId="77777777" w:rsidR="003C27D2" w:rsidRDefault="003C27D2" w:rsidP="00CB5F42">
      <w:pPr>
        <w:rPr>
          <w:rFonts w:ascii="Times New Roman" w:hAnsi="Times New Roman" w:cs="Times New Roman"/>
          <w:sz w:val="28"/>
        </w:rPr>
      </w:pPr>
    </w:p>
    <w:p w14:paraId="5C04243A" w14:textId="77777777"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14:paraId="25EEAA73" w14:textId="77777777"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14:paraId="500DCE66" w14:textId="77777777"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14:paraId="5F0F87E2" w14:textId="77777777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14:paraId="3CB409FA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14:paraId="61EF9D60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14:paraId="407558BF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14:paraId="70DA6E4D" w14:textId="77777777"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06C674CA" w14:textId="77777777"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067B23C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D1769B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63EAF8D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DE17E8D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7EC0C84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44CF482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14:paraId="3C7E39D9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71DCDE23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4142DA47" w14:textId="77777777"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3CBCAF7C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2DA4EBC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AF6394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300995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908313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1A55002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49F44EC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22BEF20C" w14:textId="77777777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14:paraId="517E1DB6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14:paraId="6E46ADD3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14:paraId="28876845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14:paraId="6DB7F934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14:paraId="45E02D70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443BEAB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9A958A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0BC0D5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9596FD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07238643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78E2756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134A1D1F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12587321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66457860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14:paraId="1227EE58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20EF55ED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8C0222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DEB808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EAE514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3071A86D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135732F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14:paraId="65BA6F41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1D4BF260" w14:textId="77777777"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14:paraId="059E04A0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14:paraId="1A242700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77F8D94D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20B568E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A86C24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ED825DD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53163B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62CBCB9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3F4EEED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522EBAA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14:paraId="2DADD865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3C4AF65E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14:paraId="22DA4140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2A060A92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44D0401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4382713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793FC08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DC98623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572B9BB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3F00D13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1D67AEE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14:paraId="01535391" w14:textId="77777777" w:rsidR="00F35411" w:rsidRDefault="00F35411" w:rsidP="00CB5F42">
      <w:pPr>
        <w:rPr>
          <w:rFonts w:ascii="Times New Roman" w:hAnsi="Times New Roman" w:cs="Times New Roman"/>
          <w:sz w:val="28"/>
        </w:rPr>
      </w:pPr>
    </w:p>
    <w:p w14:paraId="74B98FFB" w14:textId="77777777" w:rsidR="006241FA" w:rsidRDefault="006241FA" w:rsidP="00CB5F42">
      <w:pPr>
        <w:rPr>
          <w:rFonts w:ascii="Times New Roman" w:hAnsi="Times New Roman" w:cs="Times New Roman"/>
          <w:sz w:val="28"/>
        </w:rPr>
      </w:pPr>
    </w:p>
    <w:p w14:paraId="0DD573C5" w14:textId="77777777" w:rsidR="00F35411" w:rsidRDefault="00F35411" w:rsidP="00CB5F42">
      <w:pPr>
        <w:rPr>
          <w:rFonts w:ascii="Times New Roman" w:hAnsi="Times New Roman" w:cs="Times New Roman"/>
          <w:sz w:val="28"/>
        </w:rPr>
      </w:pPr>
    </w:p>
    <w:p w14:paraId="50C6F4A7" w14:textId="77777777"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14:paraId="7BA48B52" w14:textId="77777777"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14:paraId="7281D521" w14:textId="77777777" w:rsidR="00715B92" w:rsidRDefault="00715B92" w:rsidP="00CB5F42">
      <w:pPr>
        <w:rPr>
          <w:rFonts w:ascii="Times New Roman" w:hAnsi="Times New Roman" w:cs="Times New Roman"/>
          <w:sz w:val="28"/>
        </w:rPr>
      </w:pPr>
    </w:p>
    <w:p w14:paraId="79DA3511" w14:textId="77777777"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 w14:anchorId="27CD5F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pt;height:384.25pt" o:ole="">
            <v:imagedata r:id="rId7" o:title=""/>
          </v:shape>
          <o:OLEObject Type="Embed" ProgID="Visio.Drawing.15" ShapeID="_x0000_i1025" DrawAspect="Content" ObjectID="_1363773834" r:id="rId8"/>
        </w:object>
      </w:r>
    </w:p>
    <w:p w14:paraId="4332C489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14:paraId="0DAAA340" w14:textId="77777777" w:rsidR="00C83ECE" w:rsidRDefault="00C83ECE" w:rsidP="00C83ECE"/>
    <w:p w14:paraId="66457BCE" w14:textId="77777777"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</w:t>
      </w:r>
      <w:r>
        <w:t xml:space="preserve"> </w:t>
      </w:r>
      <w:r w:rsidR="00352383">
        <w:rPr>
          <w:lang w:val="en-US"/>
        </w:rPr>
        <w:t xml:space="preserve">CTRL служит для управления </w:t>
      </w:r>
      <w:r w:rsidR="00352383">
        <w:t>блоком периферии.</w:t>
      </w:r>
    </w:p>
    <w:p w14:paraId="12AB7876" w14:textId="77777777" w:rsidR="00C83ECE" w:rsidRDefault="00C83ECE" w:rsidP="00C83ECE">
      <w:pPr>
        <w:jc w:val="both"/>
      </w:pPr>
    </w:p>
    <w:p w14:paraId="57390C8D" w14:textId="77777777"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14:paraId="42A35437" w14:textId="77777777"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6763"/>
      </w:tblGrid>
      <w:tr w:rsidR="00C83ECE" w:rsidRPr="00352383" w14:paraId="443E8735" w14:textId="77777777" w:rsidTr="00C83ECE">
        <w:tc>
          <w:tcPr>
            <w:tcW w:w="2802" w:type="dxa"/>
          </w:tcPr>
          <w:p w14:paraId="0EE29767" w14:textId="77777777"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14:paraId="25D70098" w14:textId="77777777"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14:paraId="1ABF02F1" w14:textId="77777777" w:rsidTr="00C83ECE">
        <w:tc>
          <w:tcPr>
            <w:tcW w:w="2802" w:type="dxa"/>
          </w:tcPr>
          <w:p w14:paraId="2DD5DABD" w14:textId="77777777"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0000</w:t>
            </w:r>
          </w:p>
        </w:tc>
        <w:tc>
          <w:tcPr>
            <w:tcW w:w="6763" w:type="dxa"/>
          </w:tcPr>
          <w:p w14:paraId="00356060" w14:textId="77777777"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14:paraId="7CC8E497" w14:textId="77777777" w:rsidTr="00C83ECE">
        <w:tc>
          <w:tcPr>
            <w:tcW w:w="2802" w:type="dxa"/>
          </w:tcPr>
          <w:p w14:paraId="2CE096A5" w14:textId="77777777"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111</w:t>
            </w:r>
            <w:r w:rsidR="00C83ECE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6763" w:type="dxa"/>
          </w:tcPr>
          <w:p w14:paraId="3EFFF78E" w14:textId="77777777" w:rsidR="00C83ECE" w:rsidRPr="00C83ECE" w:rsidRDefault="00C83ECE" w:rsidP="0035238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регистр </w:t>
            </w:r>
            <w:r w:rsidR="00352383">
              <w:rPr>
                <w:rFonts w:ascii="Times New Roman" w:hAnsi="Times New Roman" w:cs="Times New Roman"/>
              </w:rPr>
              <w:t>1111</w:t>
            </w:r>
            <w:r>
              <w:rPr>
                <w:rFonts w:ascii="Times New Roman" w:hAnsi="Times New Roman" w:cs="Times New Roman"/>
              </w:rPr>
              <w:t xml:space="preserve"> - все инструкции загружены</w:t>
            </w:r>
          </w:p>
        </w:tc>
      </w:tr>
      <w:tr w:rsidR="00C83ECE" w14:paraId="63A6B7B3" w14:textId="77777777" w:rsidTr="00C83ECE">
        <w:tc>
          <w:tcPr>
            <w:tcW w:w="2802" w:type="dxa"/>
          </w:tcPr>
          <w:p w14:paraId="41F6652C" w14:textId="77777777"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1111</w:t>
            </w:r>
          </w:p>
        </w:tc>
        <w:tc>
          <w:tcPr>
            <w:tcW w:w="6763" w:type="dxa"/>
          </w:tcPr>
          <w:p w14:paraId="24942D9D" w14:textId="77777777"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ись в регистр 0011 - разрешение на передачу от платы к ПК</w:t>
            </w:r>
          </w:p>
        </w:tc>
      </w:tr>
    </w:tbl>
    <w:p w14:paraId="0DE23BCD" w14:textId="77777777"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14:paraId="3B1CDEEC" w14:textId="77777777"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мя регист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C0013A" w14:paraId="4935D5E2" w14:textId="77777777" w:rsidTr="00C0013A">
        <w:tc>
          <w:tcPr>
            <w:tcW w:w="2391" w:type="dxa"/>
          </w:tcPr>
          <w:p w14:paraId="5DA0C718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2391" w:type="dxa"/>
          </w:tcPr>
          <w:p w14:paraId="7C02C8DE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2391" w:type="dxa"/>
          </w:tcPr>
          <w:p w14:paraId="11E0F519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2392" w:type="dxa"/>
          </w:tcPr>
          <w:p w14:paraId="7E276AB6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</w:tr>
      <w:tr w:rsidR="00C0013A" w14:paraId="4D4BEEFC" w14:textId="77777777" w:rsidTr="00C0013A">
        <w:tc>
          <w:tcPr>
            <w:tcW w:w="2391" w:type="dxa"/>
          </w:tcPr>
          <w:p w14:paraId="315B0C0E" w14:textId="76BEA0D8" w:rsidR="00C0013A" w:rsidRPr="0048432E" w:rsidRDefault="0048432E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31</w:t>
            </w:r>
          </w:p>
        </w:tc>
        <w:tc>
          <w:tcPr>
            <w:tcW w:w="2391" w:type="dxa"/>
          </w:tcPr>
          <w:p w14:paraId="0CEA3D78" w14:textId="0A2D6E0A"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tus</w:t>
            </w:r>
            <w:proofErr w:type="spellEnd"/>
          </w:p>
        </w:tc>
        <w:tc>
          <w:tcPr>
            <w:tcW w:w="2391" w:type="dxa"/>
          </w:tcPr>
          <w:p w14:paraId="1144E9E8" w14:textId="0BE33AF2"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2392" w:type="dxa"/>
          </w:tcPr>
          <w:p w14:paraId="1BCE1D6F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C0013A" w14:paraId="251CA279" w14:textId="77777777" w:rsidTr="00C0013A">
        <w:tc>
          <w:tcPr>
            <w:tcW w:w="2391" w:type="dxa"/>
          </w:tcPr>
          <w:p w14:paraId="751C1435" w14:textId="27590A11"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0:28</w:t>
            </w:r>
          </w:p>
        </w:tc>
        <w:tc>
          <w:tcPr>
            <w:tcW w:w="2391" w:type="dxa"/>
          </w:tcPr>
          <w:p w14:paraId="51402D37" w14:textId="1DE3F1D7"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omething</w:t>
            </w:r>
            <w:proofErr w:type="spellEnd"/>
          </w:p>
        </w:tc>
        <w:tc>
          <w:tcPr>
            <w:tcW w:w="2391" w:type="dxa"/>
          </w:tcPr>
          <w:p w14:paraId="2613697A" w14:textId="4CC17968"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RW</w:t>
            </w:r>
            <w:bookmarkStart w:id="0" w:name="_GoBack"/>
            <w:bookmarkEnd w:id="0"/>
          </w:p>
        </w:tc>
        <w:tc>
          <w:tcPr>
            <w:tcW w:w="2392" w:type="dxa"/>
          </w:tcPr>
          <w:p w14:paraId="51C246A2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C0013A" w14:paraId="48590A2B" w14:textId="77777777" w:rsidTr="00C0013A">
        <w:tc>
          <w:tcPr>
            <w:tcW w:w="2391" w:type="dxa"/>
          </w:tcPr>
          <w:p w14:paraId="5691CBD4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1" w:type="dxa"/>
          </w:tcPr>
          <w:p w14:paraId="324575FC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1" w:type="dxa"/>
          </w:tcPr>
          <w:p w14:paraId="2DCC0297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2" w:type="dxa"/>
          </w:tcPr>
          <w:p w14:paraId="068C1D9F" w14:textId="77777777"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14:paraId="1AE7F04F" w14:textId="77777777" w:rsidR="00C0013A" w:rsidRPr="00C83ECE" w:rsidRDefault="00C0013A" w:rsidP="00C83ECE">
      <w:pPr>
        <w:jc w:val="both"/>
        <w:rPr>
          <w:rFonts w:ascii="Times New Roman" w:hAnsi="Times New Roman" w:cs="Times New Roman"/>
          <w:sz w:val="28"/>
        </w:rPr>
      </w:pPr>
    </w:p>
    <w:p w14:paraId="4EFAD4A0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lastRenderedPageBreak/>
        <w:t>Функциональное тестирование и верификация</w:t>
      </w:r>
    </w:p>
    <w:p w14:paraId="07BBD45F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14:paraId="4BCEF69C" w14:textId="77777777"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14:paraId="5DD79E0E" w14:textId="77777777"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834"/>
    <w:rsid w:val="00004F97"/>
    <w:rsid w:val="000B35C8"/>
    <w:rsid w:val="000F1345"/>
    <w:rsid w:val="001404D7"/>
    <w:rsid w:val="001856DC"/>
    <w:rsid w:val="001E3823"/>
    <w:rsid w:val="00296834"/>
    <w:rsid w:val="002A198E"/>
    <w:rsid w:val="002D16A7"/>
    <w:rsid w:val="002D2954"/>
    <w:rsid w:val="00345396"/>
    <w:rsid w:val="0034770A"/>
    <w:rsid w:val="00352383"/>
    <w:rsid w:val="00354A3C"/>
    <w:rsid w:val="003B0AAD"/>
    <w:rsid w:val="003C27D2"/>
    <w:rsid w:val="00425595"/>
    <w:rsid w:val="00442D89"/>
    <w:rsid w:val="00476E36"/>
    <w:rsid w:val="0048432E"/>
    <w:rsid w:val="004955E9"/>
    <w:rsid w:val="004F1A7E"/>
    <w:rsid w:val="00575786"/>
    <w:rsid w:val="006231BE"/>
    <w:rsid w:val="006236A8"/>
    <w:rsid w:val="006241FA"/>
    <w:rsid w:val="007000B3"/>
    <w:rsid w:val="00715B92"/>
    <w:rsid w:val="008015EC"/>
    <w:rsid w:val="008D0505"/>
    <w:rsid w:val="009A7D79"/>
    <w:rsid w:val="009C0970"/>
    <w:rsid w:val="00A73B88"/>
    <w:rsid w:val="00A96CAA"/>
    <w:rsid w:val="00AD20B2"/>
    <w:rsid w:val="00AD3D0A"/>
    <w:rsid w:val="00AE205E"/>
    <w:rsid w:val="00B429FA"/>
    <w:rsid w:val="00BA02AA"/>
    <w:rsid w:val="00C0013A"/>
    <w:rsid w:val="00C83ECE"/>
    <w:rsid w:val="00CB5F42"/>
    <w:rsid w:val="00CF0E15"/>
    <w:rsid w:val="00D47ED8"/>
    <w:rsid w:val="00D7085F"/>
    <w:rsid w:val="00DB6D51"/>
    <w:rsid w:val="00F35411"/>
    <w:rsid w:val="00F71CB7"/>
    <w:rsid w:val="00FD78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6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  <w14:docId w14:val="36E832E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package" Target="embeddings/_________Microsoft_Visio11111.vsdx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3688EBA-115F-B349-BCBA-2C1EF7907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</TotalTime>
  <Pages>11</Pages>
  <Words>798</Words>
  <Characters>4550</Characters>
  <Application>Microsoft Macintosh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5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Grigoriy Zhiharev</cp:lastModifiedBy>
  <cp:revision>31</cp:revision>
  <dcterms:created xsi:type="dcterms:W3CDTF">2015-03-13T07:35:00Z</dcterms:created>
  <dcterms:modified xsi:type="dcterms:W3CDTF">2015-04-07T10:17:00Z</dcterms:modified>
</cp:coreProperties>
</file>